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43.35pt" o:ole="">
            <v:imagedata r:id="rId6" o:title=""/>
          </v:shape>
          <o:OLEObject Type="Embed" ProgID="Visio.Drawing.15" ShapeID="_x0000_i1025" DrawAspect="Content" ObjectID="_1535287199" r:id="rId7"/>
        </w:object>
      </w:r>
    </w:p>
    <w:p w:rsidR="00B55441" w:rsidRDefault="00B55441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lastRenderedPageBreak/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pPr>
        <w:rPr>
          <w:rFonts w:hint="eastAsia"/>
        </w:rPr>
      </w:pPr>
      <w:r>
        <w:rPr>
          <w:rFonts w:hint="eastAsia"/>
        </w:rPr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pPr>
        <w:rPr>
          <w:rFonts w:hint="eastAsia"/>
        </w:rPr>
      </w:pPr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pPr>
        <w:rPr>
          <w:rFonts w:hint="eastAsia"/>
        </w:rPr>
      </w:pPr>
      <w:r>
        <w:rPr>
          <w:rFonts w:hint="eastAsia"/>
        </w:rPr>
        <w:t>这里出现一个问题，在类似这种情况出现的时候，增量固件是否就派上了用场。</w:t>
      </w:r>
      <w:bookmarkStart w:id="0" w:name="_GoBack"/>
      <w:bookmarkEnd w:id="0"/>
    </w:p>
    <w:p w:rsidR="000C02E1" w:rsidRDefault="000C02E1" w:rsidP="007D7351"/>
    <w:p w:rsidR="000C02E1" w:rsidRDefault="000C02E1" w:rsidP="007D7351">
      <w:pPr>
        <w:rPr>
          <w:rFonts w:hint="eastAsia"/>
        </w:rPr>
      </w:pPr>
    </w:p>
    <w:p w:rsidR="008811DF" w:rsidRPr="008811DF" w:rsidRDefault="008811DF" w:rsidP="007D7351"/>
    <w:sectPr w:rsidR="008811DF" w:rsidRPr="00881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6262C"/>
    <w:rsid w:val="000C02E1"/>
    <w:rsid w:val="001773B8"/>
    <w:rsid w:val="001E6440"/>
    <w:rsid w:val="00231246"/>
    <w:rsid w:val="00251FC5"/>
    <w:rsid w:val="0027289F"/>
    <w:rsid w:val="0028647C"/>
    <w:rsid w:val="00376218"/>
    <w:rsid w:val="003774C7"/>
    <w:rsid w:val="003B50BB"/>
    <w:rsid w:val="003E5CBC"/>
    <w:rsid w:val="004C1170"/>
    <w:rsid w:val="00541F71"/>
    <w:rsid w:val="005F2343"/>
    <w:rsid w:val="00641000"/>
    <w:rsid w:val="00727604"/>
    <w:rsid w:val="007D7351"/>
    <w:rsid w:val="007E1F19"/>
    <w:rsid w:val="00866ACB"/>
    <w:rsid w:val="008811DF"/>
    <w:rsid w:val="008C50EC"/>
    <w:rsid w:val="008F2C28"/>
    <w:rsid w:val="009824ED"/>
    <w:rsid w:val="00B05591"/>
    <w:rsid w:val="00B55441"/>
    <w:rsid w:val="00B56184"/>
    <w:rsid w:val="00B925AD"/>
    <w:rsid w:val="00CD5EF9"/>
    <w:rsid w:val="00D00657"/>
    <w:rsid w:val="00D34926"/>
    <w:rsid w:val="00D843EC"/>
    <w:rsid w:val="00DC1BAD"/>
    <w:rsid w:val="00E042C5"/>
    <w:rsid w:val="00E63969"/>
    <w:rsid w:val="00ED49FB"/>
    <w:rsid w:val="00ED7DFD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AB608A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19D598-6AFA-4EA5-A00F-4A4EFF41F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7</TotalTime>
  <Pages>3</Pages>
  <Words>275</Words>
  <Characters>1570</Characters>
  <Application>Microsoft Office Word</Application>
  <DocSecurity>0</DocSecurity>
  <Lines>13</Lines>
  <Paragraphs>3</Paragraphs>
  <ScaleCrop>false</ScaleCrop>
  <Company/>
  <LinksUpToDate>false</LinksUpToDate>
  <CharactersWithSpaces>1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15</cp:revision>
  <dcterms:created xsi:type="dcterms:W3CDTF">2016-09-09T03:00:00Z</dcterms:created>
  <dcterms:modified xsi:type="dcterms:W3CDTF">2016-09-13T07:54:00Z</dcterms:modified>
</cp:coreProperties>
</file>